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SNo is your student number. </w:t>
      </w:r>
      <w:r w:rsidR="007336FB">
        <w:rPr>
          <w:rFonts w:hint="eastAsia"/>
        </w:rPr>
        <w:t>S</w:t>
      </w:r>
      <w:r w:rsidR="007336FB">
        <w:t>ubmit</w:t>
      </w:r>
      <w:r w:rsidR="007336FB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7336FB">
        <w:t>via</w:t>
      </w:r>
      <w:r>
        <w:rPr>
          <w:rFonts w:hint="eastAsia"/>
        </w:rPr>
        <w:t xml:space="preserve"> </w:t>
      </w:r>
      <w:r w:rsidR="007336FB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C71DDD" w:rsidRPr="00F659BC">
        <w:rPr>
          <w:rFonts w:hint="eastAsia"/>
          <w:b/>
        </w:rPr>
        <w:t>EE</w:t>
      </w:r>
      <w:r w:rsidR="00C71DDD">
        <w:rPr>
          <w:b/>
        </w:rPr>
        <w:t>CS</w:t>
      </w:r>
      <w:r w:rsidR="00C71DDD" w:rsidRPr="00F659BC">
        <w:rPr>
          <w:rFonts w:hint="eastAsia"/>
          <w:b/>
        </w:rPr>
        <w:t>2</w:t>
      </w:r>
      <w:r w:rsidR="00C71DDD">
        <w:rPr>
          <w:b/>
        </w:rPr>
        <w:t>0</w:t>
      </w:r>
      <w:r w:rsidR="00C71DDD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Hw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</w:t>
      </w:r>
      <w:r w:rsidR="00091EC0">
        <w:rPr>
          <w:b/>
        </w:rPr>
        <w:t>2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>(</w:t>
      </w:r>
      <w:r>
        <w:t>15</w:t>
      </w:r>
      <w:r>
        <w:t xml:space="preserve">%) Fully code and test the C++ template class </w:t>
      </w:r>
      <w:r>
        <w:t>Chain</w:t>
      </w:r>
      <w:r>
        <w:t xml:space="preserve">&lt;T&gt; shown </w:t>
      </w:r>
      <w:r>
        <w:t>below:</w:t>
      </w:r>
      <w:r>
        <w:t xml:space="preserve">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30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Node</w:t>
            </w:r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9A4C12">
      <w:pPr>
        <w:pStyle w:val="a8"/>
        <w:ind w:leftChars="0" w:left="360"/>
      </w:pPr>
    </w:p>
    <w:p w:rsidR="009A4C12" w:rsidRDefault="009A4C12" w:rsidP="009A4C12">
      <w:pPr>
        <w:pStyle w:val="a8"/>
        <w:ind w:leftChars="0" w:left="360"/>
      </w:pPr>
    </w:p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InsertFront(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DeleteFront() and DeleteBack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Front(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A function Get(int i) that returns the ith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Delete(int i) to delete the ith element</w:t>
      </w:r>
      <w:r>
        <w:t>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Insert(int i, T e) to insert as the ith element</w:t>
      </w:r>
      <w:r>
        <w:t>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 w:rsidRPr="009A4C12">
        <w:t xml:space="preserve">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</w:t>
      </w:r>
      <w:r>
        <w:t xml:space="preserve">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</w:t>
      </w:r>
      <w:r>
        <w:t xml:space="preserve">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rFonts w:hint="eastAsia"/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r w:rsidRPr="00B6753A">
        <w:rPr>
          <w:color w:val="0000CC"/>
        </w:rPr>
        <w:t xml:space="preserve">divideMid </w:t>
      </w:r>
      <w:r w:rsidRPr="00B6753A">
        <w:t xml:space="preserve">that will divides the given list into two sublists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bookmarkStart w:id="0" w:name="_GoBack"/>
      <w:bookmarkEnd w:id="0"/>
      <w:r>
        <w:t xml:space="preserve">Write a client program (main(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9A4C12" w:rsidRPr="00AF5358" w:rsidRDefault="009A4C12" w:rsidP="009A4C12">
      <w:pPr>
        <w:pStyle w:val="a8"/>
        <w:ind w:leftChars="0" w:left="360"/>
      </w:pP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</w:t>
      </w:r>
      <w:r>
        <w:t xml:space="preserve">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CircularList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8pt;height:54pt" o:ole="">
            <v:imagedata r:id="rId8" o:title=""/>
          </v:shape>
          <o:OLEObject Type="Embed" ProgID="Visio.Drawing.11" ShapeID="_x0000_i1025" DrawAspect="Content" ObjectID="_1709840903" r:id="rId9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lastRenderedPageBreak/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</w:t>
      </w:r>
      <w:r>
        <w:t>s</w:t>
      </w:r>
      <w:r>
        <w:t>. Assume the node denoted by the pointer variable split is to be the first node in the second circular list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</w:t>
      </w:r>
      <w:r>
        <w:t>s</w:t>
      </w:r>
      <w:r>
        <w:t>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 xml:space="preserve">), respectively. </w:t>
      </w:r>
      <w:r>
        <w:t>Implement a m</w:t>
      </w:r>
      <w:r>
        <w:t>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Repeat (a) – (</w:t>
      </w:r>
      <w:r>
        <w:t>h</w:t>
      </w:r>
      <w:r>
        <w:t>) above if the circular list is modified as shown in Figure 4.16 below by introducing a dummy node, header.</w:t>
      </w:r>
    </w:p>
    <w:p w:rsidR="009A4C12" w:rsidRDefault="009A4C12" w:rsidP="009A4C12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75pt;height:174.8pt" o:ole="">
            <v:imagedata r:id="rId10" o:title=""/>
          </v:shape>
          <o:OLEObject Type="Embed" ProgID="Visio.Drawing.11" ShapeID="_x0000_i1026" DrawAspect="Content" ObjectID="_1709840904" r:id="rId11"/>
        </w:object>
      </w:r>
      <w:r>
        <w:t>Figure 4.16 Circular list with a header node</w:t>
      </w:r>
    </w:p>
    <w:p w:rsidR="009A4C12" w:rsidRPr="00AF5358" w:rsidRDefault="00AF5358" w:rsidP="00AF5358">
      <w:pPr>
        <w:pStyle w:val="a8"/>
        <w:ind w:leftChars="0" w:left="360"/>
        <w:rPr>
          <w:rFonts w:hint="eastAsia"/>
        </w:rPr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AF5358" w:rsidRDefault="00AF5358" w:rsidP="009A4C12">
      <w:pPr>
        <w:pStyle w:val="a8"/>
        <w:ind w:leftChars="0" w:left="360"/>
        <w:rPr>
          <w:rFonts w:hint="eastAsia"/>
        </w:rPr>
      </w:pP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t>(</w:t>
      </w:r>
      <w:r w:rsidR="009A4C12">
        <w:t>2</w:t>
      </w:r>
      <w:r>
        <w:t xml:space="preserve">0%) </w:t>
      </w:r>
      <w:r w:rsidR="009A4C12">
        <w:t>The class List&lt;T&gt; is shown below</w:t>
      </w:r>
      <w:r w:rsidR="009A4C12">
        <w:t>:</w:t>
      </w:r>
      <w:r w:rsidR="009A4C12">
        <w:t xml:space="preserve">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Default="009A4C12" w:rsidP="009A4C12">
      <w:pPr>
        <w:pStyle w:val="a8"/>
        <w:ind w:leftChars="0" w:left="360"/>
      </w:pPr>
      <w:r>
        <w:t>class Node{</w:t>
      </w:r>
    </w:p>
    <w:p w:rsidR="009A4C12" w:rsidRDefault="009A4C12" w:rsidP="009A4C12">
      <w:pPr>
        <w:pStyle w:val="a8"/>
        <w:ind w:leftChars="0" w:left="360"/>
      </w:pPr>
      <w:r>
        <w:t>friend class List&lt;T&gt;;</w:t>
      </w:r>
    </w:p>
    <w:p w:rsidR="009A4C12" w:rsidRDefault="009A4C12" w:rsidP="009A4C12">
      <w:pPr>
        <w:pStyle w:val="a8"/>
        <w:ind w:leftChars="0" w:left="360"/>
      </w:pPr>
      <w:r>
        <w:t>private:  T data;</w:t>
      </w:r>
    </w:p>
    <w:p w:rsidR="009A4C12" w:rsidRDefault="009A4C12" w:rsidP="009A4C12">
      <w:pPr>
        <w:pStyle w:val="a8"/>
        <w:ind w:leftChars="0" w:left="360"/>
      </w:pPr>
      <w:r>
        <w:t xml:space="preserve">        Node* link;</w:t>
      </w:r>
    </w:p>
    <w:p w:rsidR="009A4C12" w:rsidRDefault="009A4C12" w:rsidP="009A4C12">
      <w:pPr>
        <w:pStyle w:val="a8"/>
        <w:ind w:leftChars="0" w:left="360"/>
      </w:pPr>
      <w:r>
        <w:t>};</w:t>
      </w:r>
    </w:p>
    <w:p w:rsidR="009A4C12" w:rsidRDefault="009A4C12" w:rsidP="009A4C12">
      <w:pPr>
        <w:pStyle w:val="a8"/>
        <w:ind w:leftChars="0" w:left="360"/>
      </w:pPr>
      <w:r>
        <w:lastRenderedPageBreak/>
        <w:t>template &lt;class T&gt;</w:t>
      </w:r>
    </w:p>
    <w:p w:rsidR="009A4C12" w:rsidRDefault="009A4C12" w:rsidP="009A4C12">
      <w:pPr>
        <w:pStyle w:val="a8"/>
        <w:ind w:leftChars="0" w:left="360"/>
      </w:pPr>
      <w:r>
        <w:t>class List{</w:t>
      </w:r>
    </w:p>
    <w:p w:rsidR="009A4C12" w:rsidRDefault="009A4C12" w:rsidP="009A4C12">
      <w:pPr>
        <w:pStyle w:val="a8"/>
        <w:ind w:leftChars="0" w:left="360"/>
      </w:pPr>
      <w:r>
        <w:t xml:space="preserve">public: </w:t>
      </w:r>
    </w:p>
    <w:p w:rsidR="009A4C12" w:rsidRDefault="009A4C12" w:rsidP="009A4C12">
      <w:pPr>
        <w:pStyle w:val="a8"/>
        <w:ind w:leftChars="0" w:left="360"/>
      </w:pPr>
      <w:r>
        <w:t xml:space="preserve">    List(){first = 0;}</w:t>
      </w:r>
    </w:p>
    <w:p w:rsidR="009A4C12" w:rsidRDefault="009A4C12" w:rsidP="009A4C12">
      <w:pPr>
        <w:pStyle w:val="a8"/>
        <w:ind w:leftChars="0" w:left="360"/>
      </w:pPr>
      <w:r>
        <w:t xml:space="preserve">    void InsertBack(const T&amp; e);</w:t>
      </w:r>
    </w:p>
    <w:p w:rsidR="009A4C12" w:rsidRDefault="009A4C12" w:rsidP="009A4C12">
      <w:pPr>
        <w:pStyle w:val="a8"/>
        <w:ind w:leftChars="0" w:left="360"/>
      </w:pPr>
      <w:r>
        <w:t xml:space="preserve">    void Concatenate(List&lt;T&gt;&amp; b);</w:t>
      </w:r>
    </w:p>
    <w:p w:rsidR="009A4C12" w:rsidRDefault="009A4C12" w:rsidP="009A4C12">
      <w:pPr>
        <w:pStyle w:val="a8"/>
        <w:ind w:leftChars="0" w:left="360" w:firstLineChars="200" w:firstLine="480"/>
      </w:pPr>
      <w:r>
        <w:t>void Reverse();</w:t>
      </w:r>
    </w:p>
    <w:p w:rsidR="009A4C12" w:rsidRDefault="009A4C12" w:rsidP="009A4C12">
      <w:pPr>
        <w:pStyle w:val="a8"/>
        <w:ind w:leftChars="0" w:left="360" w:firstLineChars="200" w:firstLine="480"/>
      </w:pPr>
      <w:r>
        <w:t>class Iterator{</w:t>
      </w:r>
    </w:p>
    <w:p w:rsidR="009A4C12" w:rsidRDefault="009A4C12" w:rsidP="009A4C12">
      <w:pPr>
        <w:pStyle w:val="a8"/>
        <w:ind w:leftChars="0" w:left="360" w:firstLineChars="200" w:firstLine="480"/>
      </w:pPr>
      <w:r>
        <w:t>….</w:t>
      </w:r>
    </w:p>
    <w:p w:rsidR="009A4C12" w:rsidRDefault="009A4C12" w:rsidP="009A4C12">
      <w:pPr>
        <w:pStyle w:val="a8"/>
        <w:ind w:leftChars="0" w:left="360" w:firstLineChars="200" w:firstLine="480"/>
      </w:pPr>
      <w:r>
        <w:t>};</w:t>
      </w:r>
    </w:p>
    <w:p w:rsidR="009A4C12" w:rsidRDefault="009A4C12" w:rsidP="009A4C12">
      <w:pPr>
        <w:pStyle w:val="a8"/>
        <w:ind w:leftChars="0" w:left="360" w:firstLineChars="200" w:firstLine="480"/>
      </w:pPr>
      <w:r>
        <w:t>Iterator Begin();</w:t>
      </w:r>
    </w:p>
    <w:p w:rsidR="009A4C12" w:rsidRDefault="009A4C12" w:rsidP="009A4C12">
      <w:pPr>
        <w:pStyle w:val="a8"/>
        <w:ind w:leftChars="0" w:left="360" w:firstLineChars="200" w:firstLine="480"/>
      </w:pPr>
      <w:r>
        <w:t>Iterator End();</w:t>
      </w:r>
    </w:p>
    <w:p w:rsidR="009A4C12" w:rsidRDefault="009A4C12" w:rsidP="009A4C12">
      <w:pPr>
        <w:pStyle w:val="a8"/>
        <w:ind w:leftChars="0" w:left="360"/>
      </w:pPr>
      <w:r>
        <w:t>private:</w:t>
      </w:r>
    </w:p>
    <w:p w:rsidR="009A4C12" w:rsidRDefault="009A4C12" w:rsidP="009A4C12">
      <w:pPr>
        <w:pStyle w:val="a8"/>
        <w:ind w:leftChars="0" w:left="360"/>
      </w:pPr>
      <w:r>
        <w:t xml:space="preserve">    Node* first;</w:t>
      </w:r>
    </w:p>
    <w:p w:rsidR="009A4C12" w:rsidRDefault="009A4C12" w:rsidP="009A4C12">
      <w:pPr>
        <w:pStyle w:val="a8"/>
        <w:ind w:leftChars="0" w:left="360"/>
      </w:pPr>
      <w: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</w:t>
      </w:r>
      <w:r>
        <w:t>Write</w:t>
      </w:r>
      <w:r>
        <w:t xml:space="preserve">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8E4676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lastRenderedPageBreak/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5A6A4D" w:rsidRDefault="005A6A4D" w:rsidP="005A6A4D"/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lastRenderedPageBreak/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0F54" w:rsidRDefault="00060F54" w:rsidP="00D74875">
      <w:pPr>
        <w:spacing w:line="240" w:lineRule="auto"/>
      </w:pPr>
      <w:r>
        <w:separator/>
      </w:r>
    </w:p>
  </w:endnote>
  <w:endnote w:type="continuationSeparator" w:id="0">
    <w:p w:rsidR="00060F54" w:rsidRDefault="00060F54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0F54" w:rsidRDefault="00060F54" w:rsidP="00D74875">
      <w:pPr>
        <w:spacing w:line="240" w:lineRule="auto"/>
      </w:pPr>
      <w:r>
        <w:separator/>
      </w:r>
    </w:p>
  </w:footnote>
  <w:footnote w:type="continuationSeparator" w:id="0">
    <w:p w:rsidR="00060F54" w:rsidRDefault="00060F54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24CA31-E104-40B2-AF34-DD40EBCC2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1331</Words>
  <Characters>7593</Characters>
  <Application>Microsoft Office Word</Application>
  <DocSecurity>0</DocSecurity>
  <Lines>63</Lines>
  <Paragraphs>17</Paragraphs>
  <ScaleCrop>false</ScaleCrop>
  <Company/>
  <LinksUpToDate>false</LinksUpToDate>
  <CharactersWithSpaces>89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7</cp:revision>
  <dcterms:created xsi:type="dcterms:W3CDTF">2022-02-16T13:49:00Z</dcterms:created>
  <dcterms:modified xsi:type="dcterms:W3CDTF">2022-03-26T15:02:00Z</dcterms:modified>
</cp:coreProperties>
</file>